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A44FC" w:rsidRPr="00DA44FC" w:rsidRDefault="00DA44FC" w:rsidP="00DA44FC">
      <w:pPr>
        <w:pStyle w:val="Title"/>
      </w:pPr>
      <w:r>
        <w:t>Final</w:t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-1752121668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B66B2D" w:rsidRDefault="00B66B2D">
          <w:pPr>
            <w:pStyle w:val="TOCHeading"/>
          </w:pPr>
          <w:r>
            <w:t>Contents</w:t>
          </w:r>
        </w:p>
        <w:p w:rsidR="00B66B2D" w:rsidRDefault="00B66B2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15892674" w:history="1">
            <w:r w:rsidRPr="0063216F">
              <w:rPr>
                <w:rStyle w:val="Hyperlink"/>
                <w:noProof/>
              </w:rPr>
              <w:t>Executive Summ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58926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FD0ABA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66B2D" w:rsidRDefault="00557B9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15892675" w:history="1">
            <w:r w:rsidR="00B66B2D" w:rsidRPr="0063216F">
              <w:rPr>
                <w:rStyle w:val="Hyperlink"/>
                <w:noProof/>
              </w:rPr>
              <w:t>Requirement Definitions</w:t>
            </w:r>
            <w:r w:rsidR="00B66B2D">
              <w:rPr>
                <w:noProof/>
                <w:webHidden/>
              </w:rPr>
              <w:tab/>
            </w:r>
            <w:r w:rsidR="00B66B2D">
              <w:rPr>
                <w:noProof/>
                <w:webHidden/>
              </w:rPr>
              <w:fldChar w:fldCharType="begin"/>
            </w:r>
            <w:r w:rsidR="00B66B2D">
              <w:rPr>
                <w:noProof/>
                <w:webHidden/>
              </w:rPr>
              <w:instrText xml:space="preserve"> PAGEREF _Toc115892675 \h </w:instrText>
            </w:r>
            <w:r w:rsidR="00B66B2D">
              <w:rPr>
                <w:noProof/>
                <w:webHidden/>
              </w:rPr>
            </w:r>
            <w:r w:rsidR="00B66B2D">
              <w:rPr>
                <w:noProof/>
                <w:webHidden/>
              </w:rPr>
              <w:fldChar w:fldCharType="separate"/>
            </w:r>
            <w:r w:rsidR="00FD0ABA">
              <w:rPr>
                <w:noProof/>
                <w:webHidden/>
              </w:rPr>
              <w:t>3</w:t>
            </w:r>
            <w:r w:rsidR="00B66B2D">
              <w:rPr>
                <w:noProof/>
                <w:webHidden/>
              </w:rPr>
              <w:fldChar w:fldCharType="end"/>
            </w:r>
          </w:hyperlink>
        </w:p>
        <w:p w:rsidR="00B66B2D" w:rsidRDefault="00557B9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15892676" w:history="1">
            <w:r w:rsidR="00B66B2D" w:rsidRPr="0063216F">
              <w:rPr>
                <w:rStyle w:val="Hyperlink"/>
                <w:noProof/>
              </w:rPr>
              <w:t>Use Cases</w:t>
            </w:r>
            <w:r w:rsidR="00B66B2D">
              <w:rPr>
                <w:noProof/>
                <w:webHidden/>
              </w:rPr>
              <w:tab/>
            </w:r>
            <w:r w:rsidR="00B66B2D">
              <w:rPr>
                <w:noProof/>
                <w:webHidden/>
              </w:rPr>
              <w:fldChar w:fldCharType="begin"/>
            </w:r>
            <w:r w:rsidR="00B66B2D">
              <w:rPr>
                <w:noProof/>
                <w:webHidden/>
              </w:rPr>
              <w:instrText xml:space="preserve"> PAGEREF _Toc115892676 \h </w:instrText>
            </w:r>
            <w:r w:rsidR="00B66B2D">
              <w:rPr>
                <w:noProof/>
                <w:webHidden/>
              </w:rPr>
            </w:r>
            <w:r w:rsidR="00B66B2D">
              <w:rPr>
                <w:noProof/>
                <w:webHidden/>
              </w:rPr>
              <w:fldChar w:fldCharType="separate"/>
            </w:r>
            <w:r w:rsidR="00FD0ABA">
              <w:rPr>
                <w:noProof/>
                <w:webHidden/>
              </w:rPr>
              <w:t>4</w:t>
            </w:r>
            <w:r w:rsidR="00B66B2D">
              <w:rPr>
                <w:noProof/>
                <w:webHidden/>
              </w:rPr>
              <w:fldChar w:fldCharType="end"/>
            </w:r>
          </w:hyperlink>
        </w:p>
        <w:p w:rsidR="00B66B2D" w:rsidRDefault="00557B9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15892677" w:history="1">
            <w:r w:rsidR="00B66B2D" w:rsidRPr="0063216F">
              <w:rPr>
                <w:rStyle w:val="Hyperlink"/>
                <w:noProof/>
              </w:rPr>
              <w:t>Use Case Diagram</w:t>
            </w:r>
            <w:r w:rsidR="00B66B2D">
              <w:rPr>
                <w:noProof/>
                <w:webHidden/>
              </w:rPr>
              <w:tab/>
            </w:r>
            <w:r w:rsidR="00B66B2D">
              <w:rPr>
                <w:noProof/>
                <w:webHidden/>
              </w:rPr>
              <w:fldChar w:fldCharType="begin"/>
            </w:r>
            <w:r w:rsidR="00B66B2D">
              <w:rPr>
                <w:noProof/>
                <w:webHidden/>
              </w:rPr>
              <w:instrText xml:space="preserve"> PAGEREF _Toc115892677 \h </w:instrText>
            </w:r>
            <w:r w:rsidR="00B66B2D">
              <w:rPr>
                <w:noProof/>
                <w:webHidden/>
              </w:rPr>
            </w:r>
            <w:r w:rsidR="00B66B2D">
              <w:rPr>
                <w:noProof/>
                <w:webHidden/>
              </w:rPr>
              <w:fldChar w:fldCharType="separate"/>
            </w:r>
            <w:r w:rsidR="00FD0ABA">
              <w:rPr>
                <w:noProof/>
                <w:webHidden/>
              </w:rPr>
              <w:t>8</w:t>
            </w:r>
            <w:r w:rsidR="00B66B2D">
              <w:rPr>
                <w:noProof/>
                <w:webHidden/>
              </w:rPr>
              <w:fldChar w:fldCharType="end"/>
            </w:r>
          </w:hyperlink>
        </w:p>
        <w:p w:rsidR="00B66B2D" w:rsidRDefault="00557B9B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</w:rPr>
          </w:pPr>
          <w:hyperlink w:anchor="_Toc115892678" w:history="1">
            <w:r w:rsidR="00B66B2D" w:rsidRPr="0063216F">
              <w:rPr>
                <w:rStyle w:val="Hyperlink"/>
                <w:noProof/>
              </w:rPr>
              <w:t>Additional Information</w:t>
            </w:r>
            <w:r w:rsidR="00B66B2D">
              <w:rPr>
                <w:noProof/>
                <w:webHidden/>
              </w:rPr>
              <w:tab/>
            </w:r>
            <w:r w:rsidR="00B66B2D">
              <w:rPr>
                <w:noProof/>
                <w:webHidden/>
              </w:rPr>
              <w:fldChar w:fldCharType="begin"/>
            </w:r>
            <w:r w:rsidR="00B66B2D">
              <w:rPr>
                <w:noProof/>
                <w:webHidden/>
              </w:rPr>
              <w:instrText xml:space="preserve"> PAGEREF _Toc115892678 \h </w:instrText>
            </w:r>
            <w:r w:rsidR="00B66B2D">
              <w:rPr>
                <w:noProof/>
                <w:webHidden/>
              </w:rPr>
            </w:r>
            <w:r w:rsidR="00B66B2D">
              <w:rPr>
                <w:noProof/>
                <w:webHidden/>
              </w:rPr>
              <w:fldChar w:fldCharType="separate"/>
            </w:r>
            <w:r w:rsidR="00FD0ABA">
              <w:rPr>
                <w:noProof/>
                <w:webHidden/>
              </w:rPr>
              <w:t>9</w:t>
            </w:r>
            <w:r w:rsidR="00B66B2D">
              <w:rPr>
                <w:noProof/>
                <w:webHidden/>
              </w:rPr>
              <w:fldChar w:fldCharType="end"/>
            </w:r>
          </w:hyperlink>
        </w:p>
        <w:p w:rsidR="00B66B2D" w:rsidRDefault="00B66B2D">
          <w:r>
            <w:rPr>
              <w:b/>
              <w:bCs/>
              <w:noProof/>
            </w:rPr>
            <w:fldChar w:fldCharType="end"/>
          </w:r>
        </w:p>
      </w:sdtContent>
    </w:sdt>
    <w:p w:rsidR="00B66B2D" w:rsidRDefault="00B66B2D">
      <w:pPr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</w:rPr>
      </w:pPr>
      <w:r>
        <w:br w:type="page"/>
      </w:r>
    </w:p>
    <w:p w:rsidR="001227D9" w:rsidRDefault="00557B9B" w:rsidP="00847FAA">
      <w:pPr>
        <w:pStyle w:val="Title"/>
      </w:pPr>
    </w:p>
    <w:p w:rsidR="00847FAA" w:rsidRDefault="00847FAA" w:rsidP="00847FAA">
      <w:pPr>
        <w:pStyle w:val="Heading1"/>
      </w:pPr>
      <w:bookmarkStart w:id="0" w:name="_Toc115892674"/>
      <w:r>
        <w:t>Executive Summary</w:t>
      </w:r>
      <w:bookmarkEnd w:id="0"/>
    </w:p>
    <w:bookmarkStart w:id="1" w:name="_MON_1725985479"/>
    <w:bookmarkEnd w:id="1"/>
    <w:p w:rsidR="00847FAA" w:rsidRDefault="005E09BF" w:rsidP="00847FAA">
      <w:r>
        <w:object w:dxaOrig="9360" w:dyaOrig="68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44.25pt" o:ole="">
            <v:imagedata r:id="rId8" o:title=""/>
          </v:shape>
          <o:OLEObject Type="Embed" ProgID="Word.Document.12" ShapeID="_x0000_i1025" DrawAspect="Content" ObjectID="_1729532752" r:id="rId9">
            <o:FieldCodes>\s</o:FieldCodes>
          </o:OLEObject>
        </w:object>
      </w:r>
    </w:p>
    <w:p w:rsidR="00847FAA" w:rsidRDefault="00847FAA" w:rsidP="00847FAA">
      <w:pPr>
        <w:pStyle w:val="Heading1"/>
      </w:pPr>
      <w:bookmarkStart w:id="2" w:name="_Toc115892675"/>
      <w:r>
        <w:lastRenderedPageBreak/>
        <w:t>Requirement Definitions</w:t>
      </w:r>
      <w:bookmarkEnd w:id="2"/>
    </w:p>
    <w:bookmarkStart w:id="3" w:name="_MON_1725985621"/>
    <w:bookmarkEnd w:id="3"/>
    <w:p w:rsidR="00847FAA" w:rsidRDefault="004C6EE2" w:rsidP="00847FAA">
      <w:r>
        <w:object w:dxaOrig="9360" w:dyaOrig="12990">
          <v:shape id="_x0000_i1026" type="#_x0000_t75" style="width:468pt;height:649.5pt" o:ole="">
            <v:imagedata r:id="rId10" o:title=""/>
          </v:shape>
          <o:OLEObject Type="Embed" ProgID="Word.Document.12" ShapeID="_x0000_i1026" DrawAspect="Content" ObjectID="_1729532753" r:id="rId11">
            <o:FieldCodes>\s</o:FieldCodes>
          </o:OLEObject>
        </w:object>
      </w:r>
    </w:p>
    <w:p w:rsidR="00847FAA" w:rsidRDefault="00847FAA" w:rsidP="00847FAA">
      <w:pPr>
        <w:pStyle w:val="Heading1"/>
      </w:pPr>
      <w:bookmarkStart w:id="4" w:name="_Toc115892676"/>
      <w:r>
        <w:lastRenderedPageBreak/>
        <w:t>Use Cases</w:t>
      </w:r>
      <w:bookmarkEnd w:id="4"/>
    </w:p>
    <w:bookmarkStart w:id="5" w:name="_GoBack"/>
    <w:bookmarkEnd w:id="5"/>
    <w:bookmarkStart w:id="6" w:name="_MON_1725985989"/>
    <w:bookmarkEnd w:id="6"/>
    <w:p w:rsidR="00847FAA" w:rsidRDefault="00615427" w:rsidP="00847FAA">
      <w:r>
        <w:object w:dxaOrig="9360" w:dyaOrig="5998">
          <v:shape id="_x0000_i1048" type="#_x0000_t75" style="width:468pt;height:300pt" o:ole="">
            <v:imagedata r:id="rId12" o:title=""/>
          </v:shape>
          <o:OLEObject Type="Embed" ProgID="Word.Document.12" ShapeID="_x0000_i1048" DrawAspect="Content" ObjectID="_1729532754" r:id="rId13">
            <o:FieldCodes>\s</o:FieldCodes>
          </o:OLEObject>
        </w:object>
      </w:r>
      <w:bookmarkStart w:id="7" w:name="_MON_1725986087"/>
      <w:bookmarkEnd w:id="7"/>
      <w:r>
        <w:object w:dxaOrig="9360" w:dyaOrig="8403">
          <v:shape id="_x0000_i1049" type="#_x0000_t75" style="width:468pt;height:420.75pt" o:ole="">
            <v:imagedata r:id="rId14" o:title=""/>
          </v:shape>
          <o:OLEObject Type="Embed" ProgID="Word.Document.12" ShapeID="_x0000_i1049" DrawAspect="Content" ObjectID="_1729532755" r:id="rId15">
            <o:FieldCodes>\s</o:FieldCodes>
          </o:OLEObject>
        </w:object>
      </w:r>
      <w:bookmarkStart w:id="8" w:name="_MON_1726504533"/>
      <w:bookmarkEnd w:id="8"/>
      <w:r w:rsidR="00260A71">
        <w:object w:dxaOrig="9360" w:dyaOrig="7831">
          <v:shape id="_x0000_i1050" type="#_x0000_t75" style="width:468pt;height:392.25pt" o:ole="">
            <v:imagedata r:id="rId16" o:title=""/>
          </v:shape>
          <o:OLEObject Type="Embed" ProgID="Word.Document.12" ShapeID="_x0000_i1050" DrawAspect="Content" ObjectID="_1729532756" r:id="rId17">
            <o:FieldCodes>\s</o:FieldCodes>
          </o:OLEObject>
        </w:object>
      </w:r>
      <w:bookmarkStart w:id="9" w:name="_MON_1726504664"/>
      <w:bookmarkEnd w:id="9"/>
      <w:r w:rsidR="00260A71">
        <w:object w:dxaOrig="9360" w:dyaOrig="5216">
          <v:shape id="_x0000_i1051" type="#_x0000_t75" style="width:468pt;height:261pt" o:ole="">
            <v:imagedata r:id="rId18" o:title=""/>
          </v:shape>
          <o:OLEObject Type="Embed" ProgID="Word.Document.12" ShapeID="_x0000_i1051" DrawAspect="Content" ObjectID="_1729532757" r:id="rId19">
            <o:FieldCodes>\s</o:FieldCodes>
          </o:OLEObject>
        </w:object>
      </w:r>
      <w:bookmarkStart w:id="10" w:name="_MON_1726504713"/>
      <w:bookmarkEnd w:id="10"/>
      <w:r w:rsidR="00260A71">
        <w:object w:dxaOrig="9360" w:dyaOrig="4608">
          <v:shape id="_x0000_i1052" type="#_x0000_t75" style="width:468pt;height:231pt" o:ole="">
            <v:imagedata r:id="rId20" o:title=""/>
          </v:shape>
          <o:OLEObject Type="Embed" ProgID="Word.Document.12" ShapeID="_x0000_i1052" DrawAspect="Content" ObjectID="_1729532758" r:id="rId21">
            <o:FieldCodes>\s</o:FieldCodes>
          </o:OLEObject>
        </w:object>
      </w:r>
    </w:p>
    <w:p w:rsidR="00847FAA" w:rsidRDefault="00847FAA" w:rsidP="00847FAA">
      <w:pPr>
        <w:pStyle w:val="Heading1"/>
      </w:pPr>
      <w:bookmarkStart w:id="11" w:name="_Toc115892677"/>
      <w:r>
        <w:t>Use Case Diagram</w:t>
      </w:r>
      <w:bookmarkEnd w:id="11"/>
    </w:p>
    <w:p w:rsidR="00166E93" w:rsidRDefault="006700A6" w:rsidP="00166E93">
      <w:r>
        <w:object w:dxaOrig="11686" w:dyaOrig="9166">
          <v:shape id="_x0000_i1032" type="#_x0000_t75" style="width:390.75pt;height:306.75pt" o:ole="">
            <v:imagedata r:id="rId22" o:title=""/>
          </v:shape>
          <o:OLEObject Type="Embed" ProgID="Visio.Drawing.15" ShapeID="_x0000_i1032" DrawAspect="Content" ObjectID="_1729532759" r:id="rId23"/>
        </w:object>
      </w:r>
      <w:bookmarkStart w:id="12" w:name="_Toc115892678"/>
    </w:p>
    <w:p w:rsidR="00166E93" w:rsidRDefault="00166E93" w:rsidP="00166E93">
      <w:pPr>
        <w:pStyle w:val="Heading1"/>
      </w:pPr>
      <w:r>
        <w:lastRenderedPageBreak/>
        <w:t>Data Flow Diagrams</w:t>
      </w:r>
    </w:p>
    <w:p w:rsidR="00166E93" w:rsidRDefault="00166E93" w:rsidP="00166E93">
      <w:pPr>
        <w:rPr>
          <w:b/>
          <w:sz w:val="28"/>
          <w:szCs w:val="28"/>
        </w:rPr>
      </w:pPr>
      <w:r w:rsidRPr="00166E93">
        <w:rPr>
          <w:b/>
          <w:sz w:val="28"/>
          <w:szCs w:val="28"/>
        </w:rPr>
        <w:t>Level 0 DFD</w:t>
      </w:r>
      <w:r>
        <w:rPr>
          <w:noProof/>
        </w:rPr>
        <w:drawing>
          <wp:inline distT="0" distB="0" distL="0" distR="0" wp14:anchorId="75181B3F" wp14:editId="707D1B10">
            <wp:extent cx="6858000" cy="2774315"/>
            <wp:effectExtent l="0" t="0" r="0" b="698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7743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6E93" w:rsidRDefault="00166E93" w:rsidP="00166E93">
      <w:pPr>
        <w:rPr>
          <w:b/>
          <w:sz w:val="28"/>
          <w:szCs w:val="28"/>
        </w:rPr>
      </w:pPr>
      <w:r>
        <w:rPr>
          <w:b/>
          <w:sz w:val="28"/>
          <w:szCs w:val="28"/>
        </w:rPr>
        <w:t>DFD UC-2</w:t>
      </w:r>
    </w:p>
    <w:p w:rsidR="00166E93" w:rsidRDefault="00166E93" w:rsidP="00166E93">
      <w:pPr>
        <w:rPr>
          <w:b/>
          <w:sz w:val="28"/>
          <w:szCs w:val="28"/>
        </w:rPr>
      </w:pPr>
      <w:r>
        <w:rPr>
          <w:noProof/>
        </w:rPr>
        <w:drawing>
          <wp:inline distT="0" distB="0" distL="0" distR="0" wp14:anchorId="34D1FF42" wp14:editId="41CBE58B">
            <wp:extent cx="6858000" cy="4912995"/>
            <wp:effectExtent l="0" t="0" r="0" b="190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49129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66E93" w:rsidRPr="00166E93" w:rsidRDefault="00166E93" w:rsidP="00166E93"/>
    <w:p w:rsidR="003715D2" w:rsidRDefault="00847FAA" w:rsidP="003715D2">
      <w:pPr>
        <w:pStyle w:val="Heading1"/>
      </w:pPr>
      <w:r>
        <w:lastRenderedPageBreak/>
        <w:t>Additional Information</w:t>
      </w:r>
      <w:bookmarkEnd w:id="12"/>
    </w:p>
    <w:p w:rsidR="00847FAA" w:rsidRDefault="003715D2" w:rsidP="003715D2">
      <w:r>
        <w:t>RB Whitaker- The C-Sharp Player Guide-Starbound Software (2022)</w:t>
      </w:r>
    </w:p>
    <w:p w:rsidR="009613E0" w:rsidRPr="009613E0" w:rsidRDefault="00534CCC" w:rsidP="00F721EB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</w:pPr>
      <w:r w:rsidRPr="00534CCC">
        <w:rPr>
          <w:rFonts w:ascii="Arial" w:eastAsia="Times New Roman" w:hAnsi="Arial" w:cs="Arial"/>
          <w:color w:val="1D2125"/>
          <w:sz w:val="23"/>
          <w:szCs w:val="23"/>
        </w:rPr>
        <w:t>what have you accomplished in planning your project thus</w:t>
      </w:r>
      <w:r w:rsidR="0012190A">
        <w:rPr>
          <w:rFonts w:ascii="Arial" w:eastAsia="Times New Roman" w:hAnsi="Arial" w:cs="Arial"/>
          <w:color w:val="1D2125"/>
          <w:sz w:val="23"/>
          <w:szCs w:val="23"/>
        </w:rPr>
        <w:t xml:space="preserve"> </w:t>
      </w:r>
      <w:r w:rsidRPr="00534CCC">
        <w:rPr>
          <w:rFonts w:ascii="Arial" w:eastAsia="Times New Roman" w:hAnsi="Arial" w:cs="Arial"/>
          <w:color w:val="1D2125"/>
          <w:sz w:val="23"/>
          <w:szCs w:val="23"/>
        </w:rPr>
        <w:t>far? </w:t>
      </w:r>
    </w:p>
    <w:p w:rsidR="00534CCC" w:rsidRPr="009613E0" w:rsidRDefault="009613E0" w:rsidP="00F721EB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</w:pPr>
      <w:r>
        <w:t xml:space="preserve">I added code to the combat menu, magic menu, generated encounters, hp, mp, shop </w:t>
      </w:r>
    </w:p>
    <w:p w:rsidR="009613E0" w:rsidRDefault="00534CCC" w:rsidP="009613E0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D2125"/>
          <w:sz w:val="23"/>
          <w:szCs w:val="23"/>
        </w:rPr>
      </w:pPr>
      <w:r w:rsidRPr="00534CCC">
        <w:rPr>
          <w:rFonts w:ascii="Arial" w:eastAsia="Times New Roman" w:hAnsi="Arial" w:cs="Arial"/>
          <w:color w:val="1D2125"/>
          <w:sz w:val="23"/>
          <w:szCs w:val="23"/>
        </w:rPr>
        <w:t>what challenges have you faced?</w:t>
      </w:r>
    </w:p>
    <w:p w:rsidR="009613E0" w:rsidRDefault="009613E0" w:rsidP="009613E0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D2125"/>
          <w:sz w:val="23"/>
          <w:szCs w:val="23"/>
        </w:rPr>
      </w:pPr>
      <w:r w:rsidRPr="009613E0">
        <w:rPr>
          <w:rFonts w:ascii="Arial" w:eastAsia="Times New Roman" w:hAnsi="Arial" w:cs="Arial"/>
          <w:color w:val="1D2125"/>
          <w:sz w:val="23"/>
          <w:szCs w:val="23"/>
        </w:rPr>
        <w:t>Coming up with different use cases, Requirements</w:t>
      </w:r>
      <w:r w:rsidR="001E4A7B">
        <w:rPr>
          <w:rFonts w:ascii="Arial" w:eastAsia="Times New Roman" w:hAnsi="Arial" w:cs="Arial"/>
          <w:color w:val="1D2125"/>
          <w:sz w:val="23"/>
          <w:szCs w:val="23"/>
        </w:rPr>
        <w:t xml:space="preserve"> writing them in past tense and a more professional context</w:t>
      </w:r>
    </w:p>
    <w:p w:rsidR="009613E0" w:rsidRPr="009613E0" w:rsidRDefault="009613E0" w:rsidP="009613E0">
      <w:pPr>
        <w:numPr>
          <w:ilvl w:val="0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D2125"/>
          <w:sz w:val="23"/>
          <w:szCs w:val="23"/>
        </w:rPr>
      </w:pPr>
      <w:r>
        <w:rPr>
          <w:rFonts w:ascii="Arial" w:eastAsia="Times New Roman" w:hAnsi="Arial" w:cs="Arial"/>
          <w:color w:val="1D2125"/>
          <w:sz w:val="23"/>
          <w:szCs w:val="23"/>
        </w:rPr>
        <w:t>L</w:t>
      </w:r>
      <w:r w:rsidRPr="009613E0">
        <w:rPr>
          <w:rFonts w:ascii="Arial" w:eastAsia="Times New Roman" w:hAnsi="Arial" w:cs="Arial"/>
          <w:color w:val="1D2125"/>
          <w:sz w:val="23"/>
          <w:szCs w:val="23"/>
        </w:rPr>
        <w:t>ooking forward in short to the next steps of the project, what do you anticipate being your next step?</w:t>
      </w:r>
    </w:p>
    <w:p w:rsidR="00534CCC" w:rsidRPr="00534CCC" w:rsidRDefault="00534CCC" w:rsidP="0019504B">
      <w:pPr>
        <w:numPr>
          <w:ilvl w:val="1"/>
          <w:numId w:val="1"/>
        </w:numPr>
        <w:shd w:val="clear" w:color="auto" w:fill="FFFFFF"/>
        <w:spacing w:before="100" w:beforeAutospacing="1" w:after="100" w:afterAutospacing="1" w:line="240" w:lineRule="auto"/>
        <w:rPr>
          <w:rFonts w:ascii="Arial" w:eastAsia="Times New Roman" w:hAnsi="Arial" w:cs="Arial"/>
          <w:color w:val="1D2125"/>
          <w:sz w:val="23"/>
          <w:szCs w:val="23"/>
        </w:rPr>
      </w:pPr>
      <w:r w:rsidRPr="009613E0">
        <w:rPr>
          <w:rFonts w:ascii="Arial" w:eastAsia="Times New Roman" w:hAnsi="Arial" w:cs="Arial"/>
          <w:color w:val="1D2125"/>
          <w:sz w:val="23"/>
          <w:szCs w:val="23"/>
        </w:rPr>
        <w:t xml:space="preserve">I </w:t>
      </w:r>
      <w:r w:rsidR="009613E0" w:rsidRPr="009613E0">
        <w:rPr>
          <w:rFonts w:ascii="Arial" w:eastAsia="Times New Roman" w:hAnsi="Arial" w:cs="Arial"/>
          <w:color w:val="1D2125"/>
          <w:sz w:val="23"/>
          <w:szCs w:val="23"/>
        </w:rPr>
        <w:t>anticipate</w:t>
      </w:r>
      <w:r w:rsidRPr="009613E0">
        <w:rPr>
          <w:rFonts w:ascii="Arial" w:eastAsia="Times New Roman" w:hAnsi="Arial" w:cs="Arial"/>
          <w:color w:val="1D2125"/>
          <w:sz w:val="23"/>
          <w:szCs w:val="23"/>
        </w:rPr>
        <w:t xml:space="preserve"> to do some coding to flesh out the project.</w:t>
      </w:r>
    </w:p>
    <w:p w:rsidR="00534CCC" w:rsidRPr="003715D2" w:rsidRDefault="00534CCC" w:rsidP="003715D2"/>
    <w:sectPr w:rsidR="00534CCC" w:rsidRPr="003715D2" w:rsidSect="00241C62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63D8C" w:rsidRDefault="00763D8C" w:rsidP="00763D8C">
      <w:pPr>
        <w:spacing w:after="0" w:line="240" w:lineRule="auto"/>
      </w:pPr>
      <w:r>
        <w:separator/>
      </w:r>
    </w:p>
  </w:endnote>
  <w:endnote w:type="continuationSeparator" w:id="0">
    <w:p w:rsidR="00763D8C" w:rsidRDefault="00763D8C" w:rsidP="00763D8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63D8C" w:rsidRDefault="00763D8C" w:rsidP="00763D8C">
      <w:pPr>
        <w:spacing w:after="0" w:line="240" w:lineRule="auto"/>
      </w:pPr>
      <w:r>
        <w:separator/>
      </w:r>
    </w:p>
  </w:footnote>
  <w:footnote w:type="continuationSeparator" w:id="0">
    <w:p w:rsidR="00763D8C" w:rsidRDefault="00763D8C" w:rsidP="00763D8C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5B9C45B7"/>
    <w:multiLevelType w:val="multilevel"/>
    <w:tmpl w:val="966E848A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1" w15:restartNumberingAfterBreak="0">
    <w:nsid w:val="734D2FC1"/>
    <w:multiLevelType w:val="multilevel"/>
    <w:tmpl w:val="95D0C6B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47FAA"/>
    <w:rsid w:val="00014477"/>
    <w:rsid w:val="0012190A"/>
    <w:rsid w:val="001608BC"/>
    <w:rsid w:val="00166E93"/>
    <w:rsid w:val="001E4A7B"/>
    <w:rsid w:val="001F15DE"/>
    <w:rsid w:val="00241C62"/>
    <w:rsid w:val="00260A71"/>
    <w:rsid w:val="003715D2"/>
    <w:rsid w:val="00383659"/>
    <w:rsid w:val="003A3906"/>
    <w:rsid w:val="004C6EE2"/>
    <w:rsid w:val="004D6F8F"/>
    <w:rsid w:val="00534CCC"/>
    <w:rsid w:val="005E09BF"/>
    <w:rsid w:val="00611435"/>
    <w:rsid w:val="00615427"/>
    <w:rsid w:val="0062579E"/>
    <w:rsid w:val="006700A6"/>
    <w:rsid w:val="00735F0E"/>
    <w:rsid w:val="00763D8C"/>
    <w:rsid w:val="007D4732"/>
    <w:rsid w:val="00800DD4"/>
    <w:rsid w:val="00847FAA"/>
    <w:rsid w:val="00894161"/>
    <w:rsid w:val="0091374C"/>
    <w:rsid w:val="00954848"/>
    <w:rsid w:val="009613E0"/>
    <w:rsid w:val="00A57E80"/>
    <w:rsid w:val="00B4558D"/>
    <w:rsid w:val="00B66B2D"/>
    <w:rsid w:val="00C23FB3"/>
    <w:rsid w:val="00C77FC3"/>
    <w:rsid w:val="00CE7450"/>
    <w:rsid w:val="00D3687E"/>
    <w:rsid w:val="00DA44FC"/>
    <w:rsid w:val="00E243A7"/>
    <w:rsid w:val="00F414C8"/>
    <w:rsid w:val="00F551A7"/>
    <w:rsid w:val="00FD0ABA"/>
    <w:rsid w:val="00FD6B02"/>
    <w:rsid w:val="00FF53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4"/>
    <o:shapelayout v:ext="edit">
      <o:idmap v:ext="edit" data="1"/>
    </o:shapelayout>
  </w:shapeDefaults>
  <w:decimalSymbol w:val="."/>
  <w:listSeparator w:val=","/>
  <w14:docId w14:val="4E5FE07E"/>
  <w15:chartTrackingRefBased/>
  <w15:docId w15:val="{5890F534-54BB-4FF6-A3E9-F49713DCBC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847FA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166E9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847FAA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847FAA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1Char">
    <w:name w:val="Heading 1 Char"/>
    <w:basedOn w:val="DefaultParagraphFont"/>
    <w:link w:val="Heading1"/>
    <w:uiPriority w:val="9"/>
    <w:rsid w:val="00847FA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er">
    <w:name w:val="header"/>
    <w:basedOn w:val="Normal"/>
    <w:link w:val="HeaderChar"/>
    <w:uiPriority w:val="99"/>
    <w:unhideWhenUsed/>
    <w:rsid w:val="00763D8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63D8C"/>
  </w:style>
  <w:style w:type="paragraph" w:styleId="Footer">
    <w:name w:val="footer"/>
    <w:basedOn w:val="Normal"/>
    <w:link w:val="FooterChar"/>
    <w:uiPriority w:val="99"/>
    <w:unhideWhenUsed/>
    <w:rsid w:val="00763D8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63D8C"/>
  </w:style>
  <w:style w:type="character" w:styleId="Hyperlink">
    <w:name w:val="Hyperlink"/>
    <w:basedOn w:val="DefaultParagraphFont"/>
    <w:uiPriority w:val="99"/>
    <w:unhideWhenUsed/>
    <w:rsid w:val="003715D2"/>
    <w:rPr>
      <w:color w:val="0000FF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B66B2D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B66B2D"/>
    <w:pPr>
      <w:spacing w:after="100"/>
    </w:pPr>
  </w:style>
  <w:style w:type="paragraph" w:styleId="ListParagraph">
    <w:name w:val="List Paragraph"/>
    <w:basedOn w:val="Normal"/>
    <w:uiPriority w:val="34"/>
    <w:qFormat/>
    <w:rsid w:val="009613E0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241C62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41C62"/>
    <w:rPr>
      <w:rFonts w:ascii="Segoe UI" w:hAnsi="Segoe UI" w:cs="Segoe UI"/>
      <w:sz w:val="18"/>
      <w:szCs w:val="18"/>
    </w:rPr>
  </w:style>
  <w:style w:type="character" w:customStyle="1" w:styleId="Heading2Char">
    <w:name w:val="Heading 2 Char"/>
    <w:basedOn w:val="DefaultParagraphFont"/>
    <w:link w:val="Heading2"/>
    <w:uiPriority w:val="9"/>
    <w:rsid w:val="00166E9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01894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02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Word_Document2.docx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package" Target="embeddings/Microsoft_Word_Document6.doc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Word_Document4.docx"/><Relationship Id="rId25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Word_Document1.docx"/><Relationship Id="rId24" Type="http://schemas.openxmlformats.org/officeDocument/2006/relationships/image" Target="media/image9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Word_Document3.docx"/><Relationship Id="rId23" Type="http://schemas.openxmlformats.org/officeDocument/2006/relationships/package" Target="embeddings/Microsoft_Visio_Drawing.vsdx"/><Relationship Id="rId10" Type="http://schemas.openxmlformats.org/officeDocument/2006/relationships/image" Target="media/image2.emf"/><Relationship Id="rId19" Type="http://schemas.openxmlformats.org/officeDocument/2006/relationships/package" Target="embeddings/Microsoft_Word_Document5.docx"/><Relationship Id="rId4" Type="http://schemas.openxmlformats.org/officeDocument/2006/relationships/settings" Target="settings.xml"/><Relationship Id="rId9" Type="http://schemas.openxmlformats.org/officeDocument/2006/relationships/package" Target="embeddings/Microsoft_Word_Document.doc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B7B8B00-4F28-4E98-960A-AFE054AB946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94</TotalTime>
  <Pages>10</Pages>
  <Words>202</Words>
  <Characters>1157</Characters>
  <Application>Microsoft Office Word</Application>
  <DocSecurity>0</DocSecurity>
  <Lines>9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5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acob Mullins</dc:creator>
  <cp:keywords/>
  <dc:description/>
  <cp:lastModifiedBy>Jacob Mullins</cp:lastModifiedBy>
  <cp:revision>10</cp:revision>
  <cp:lastPrinted>2022-11-10T00:15:00Z</cp:lastPrinted>
  <dcterms:created xsi:type="dcterms:W3CDTF">2022-11-02T23:20:00Z</dcterms:created>
  <dcterms:modified xsi:type="dcterms:W3CDTF">2022-11-10T02:59:00Z</dcterms:modified>
</cp:coreProperties>
</file>